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FC2A82" w14:textId="0B2B1C9F" w:rsidR="001A094D" w:rsidRPr="00B06308" w:rsidRDefault="001A094D" w:rsidP="001A094D">
      <w:bookmarkStart w:id="0" w:name="_Hlk149044136"/>
    </w:p>
    <w:tbl>
      <w:tblPr>
        <w:tblW w:w="93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7796"/>
      </w:tblGrid>
      <w:tr w:rsidR="001A094D" w14:paraId="26755422" w14:textId="77777777" w:rsidTr="00D07465">
        <w:tc>
          <w:tcPr>
            <w:tcW w:w="1588" w:type="dxa"/>
            <w:vAlign w:val="center"/>
            <w:hideMark/>
          </w:tcPr>
          <w:p w14:paraId="26F786A8" w14:textId="77777777" w:rsidR="001A094D" w:rsidRDefault="001A094D" w:rsidP="00D07465">
            <w:pPr>
              <w:keepLines/>
              <w:widowControl w:val="0"/>
              <w:spacing w:line="256" w:lineRule="auto"/>
              <w:jc w:val="center"/>
              <w:rPr>
                <w:i/>
                <w:snapToGrid w:val="0"/>
                <w:lang w:eastAsia="en-US"/>
              </w:rPr>
            </w:pPr>
            <w:r>
              <w:rPr>
                <w:b/>
                <w:noProof/>
              </w:rPr>
              <w:drawing>
                <wp:inline distT="0" distB="0" distL="0" distR="0" wp14:anchorId="2646763F" wp14:editId="78330E46">
                  <wp:extent cx="727075" cy="832485"/>
                  <wp:effectExtent l="0" t="0" r="0" b="0"/>
                  <wp:docPr id="13" name="Рисунок 13" descr="Описание: 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0F5B52D" w14:textId="77777777" w:rsidR="001A094D" w:rsidRDefault="001A094D" w:rsidP="00D07465">
            <w:pPr>
              <w:keepLines/>
              <w:widowControl w:val="0"/>
              <w:shd w:val="clear" w:color="auto" w:fill="FFFFFF"/>
              <w:spacing w:line="256" w:lineRule="auto"/>
              <w:jc w:val="center"/>
              <w:rPr>
                <w:b/>
                <w:color w:val="000000"/>
                <w:spacing w:val="-8"/>
                <w:lang w:eastAsia="en-US"/>
              </w:rPr>
            </w:pPr>
            <w:r>
              <w:rPr>
                <w:b/>
                <w:color w:val="000000"/>
                <w:spacing w:val="-8"/>
                <w:lang w:eastAsia="en-US"/>
              </w:rPr>
              <w:t>Министерство науки и высшего образования Российской Федерации</w:t>
            </w:r>
          </w:p>
          <w:p w14:paraId="6D34202A" w14:textId="77777777" w:rsidR="001A094D" w:rsidRDefault="001A094D" w:rsidP="00D07465">
            <w:pPr>
              <w:keepLines/>
              <w:widowControl w:val="0"/>
              <w:shd w:val="clear" w:color="auto" w:fill="FFFFFF"/>
              <w:spacing w:line="256" w:lineRule="auto"/>
              <w:jc w:val="center"/>
              <w:rPr>
                <w:b/>
                <w:color w:val="000000"/>
                <w:spacing w:val="-8"/>
                <w:lang w:eastAsia="en-US"/>
              </w:rPr>
            </w:pPr>
            <w:r>
              <w:rPr>
                <w:color w:val="000000"/>
                <w:spacing w:val="-8"/>
                <w:lang w:eastAsia="en-US"/>
              </w:rPr>
              <w:t xml:space="preserve">Калужский филиал </w:t>
            </w:r>
            <w:r>
              <w:rPr>
                <w:color w:val="000000"/>
                <w:spacing w:val="-8"/>
                <w:lang w:eastAsia="en-US"/>
              </w:rPr>
              <w:br/>
              <w:t xml:space="preserve">федерального государственного бюджетного </w:t>
            </w:r>
            <w:r>
              <w:rPr>
                <w:color w:val="000000"/>
                <w:spacing w:val="-8"/>
                <w:lang w:eastAsia="en-US"/>
              </w:rPr>
              <w:br/>
              <w:t>образовательного учреждения высшего образования</w:t>
            </w:r>
          </w:p>
          <w:p w14:paraId="03C2DA88" w14:textId="77777777" w:rsidR="001A094D" w:rsidRDefault="001A094D" w:rsidP="00D07465">
            <w:pPr>
              <w:keepLines/>
              <w:widowControl w:val="0"/>
              <w:spacing w:line="256" w:lineRule="auto"/>
              <w:jc w:val="center"/>
              <w:rPr>
                <w:b/>
                <w:i/>
                <w:snapToGrid w:val="0"/>
                <w:lang w:eastAsia="en-US"/>
              </w:rPr>
            </w:pPr>
            <w:r>
              <w:rPr>
                <w:b/>
                <w:i/>
                <w:snapToGrid w:val="0"/>
                <w:lang w:eastAsia="en-US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65464861" w14:textId="77777777" w:rsidR="001A094D" w:rsidRDefault="001A094D" w:rsidP="00D07465">
            <w:pPr>
              <w:keepLines/>
              <w:widowControl w:val="0"/>
              <w:spacing w:line="256" w:lineRule="auto"/>
              <w:jc w:val="center"/>
              <w:rPr>
                <w:b/>
                <w:i/>
                <w:snapToGrid w:val="0"/>
                <w:lang w:eastAsia="en-US"/>
              </w:rPr>
            </w:pPr>
            <w:r>
              <w:rPr>
                <w:b/>
                <w:i/>
                <w:snapToGrid w:val="0"/>
                <w:lang w:eastAsia="en-US"/>
              </w:rPr>
              <w:t>(КФ МГТУ им. Н.Э. Баумана)</w:t>
            </w:r>
          </w:p>
          <w:p w14:paraId="54539B30" w14:textId="77777777" w:rsidR="001A094D" w:rsidRDefault="001A094D" w:rsidP="00D07465">
            <w:pPr>
              <w:keepLines/>
              <w:widowControl w:val="0"/>
              <w:spacing w:line="256" w:lineRule="auto"/>
              <w:jc w:val="center"/>
              <w:rPr>
                <w:i/>
                <w:snapToGrid w:val="0"/>
                <w:lang w:eastAsia="en-US"/>
              </w:rPr>
            </w:pPr>
          </w:p>
        </w:tc>
      </w:tr>
    </w:tbl>
    <w:p w14:paraId="7E297211" w14:textId="77777777" w:rsidR="001A094D" w:rsidRDefault="001A094D" w:rsidP="001A094D">
      <w:pPr>
        <w:keepLines/>
        <w:widowControl w:val="0"/>
        <w:shd w:val="clear" w:color="auto" w:fill="FFFFFF"/>
        <w:tabs>
          <w:tab w:val="left" w:pos="5670"/>
        </w:tabs>
        <w:spacing w:before="360"/>
        <w:rPr>
          <w:snapToGrid w:val="0"/>
          <w:sz w:val="28"/>
        </w:rPr>
      </w:pPr>
      <w:r>
        <w:rPr>
          <w:b/>
          <w:snapToGrid w:val="0"/>
          <w:sz w:val="28"/>
        </w:rPr>
        <w:t>ФАКУЛЬТЕТ</w:t>
      </w:r>
      <w:r>
        <w:rPr>
          <w:snapToGrid w:val="0"/>
          <w:sz w:val="28"/>
        </w:rPr>
        <w:t xml:space="preserve"> </w:t>
      </w:r>
      <w:r>
        <w:rPr>
          <w:snapToGrid w:val="0"/>
          <w:sz w:val="28"/>
          <w:u w:val="single"/>
        </w:rPr>
        <w:t xml:space="preserve">             </w:t>
      </w:r>
      <w:r>
        <w:rPr>
          <w:b/>
          <w:i/>
          <w:snapToGrid w:val="0"/>
          <w:sz w:val="28"/>
          <w:u w:val="single"/>
        </w:rPr>
        <w:t>ИУК  «Информатика и управление»____________</w:t>
      </w:r>
    </w:p>
    <w:p w14:paraId="1709EE97" w14:textId="77777777" w:rsidR="001A094D" w:rsidRDefault="001A094D" w:rsidP="001A094D">
      <w:pPr>
        <w:keepLines/>
        <w:widowControl w:val="0"/>
        <w:shd w:val="clear" w:color="auto" w:fill="FFFFFF"/>
        <w:tabs>
          <w:tab w:val="left" w:pos="5670"/>
        </w:tabs>
        <w:spacing w:before="360"/>
        <w:ind w:left="1701" w:hanging="1701"/>
        <w:jc w:val="both"/>
        <w:rPr>
          <w:b/>
          <w:i/>
          <w:snapToGrid w:val="0"/>
          <w:sz w:val="28"/>
          <w:u w:val="single"/>
        </w:rPr>
      </w:pPr>
      <w:r>
        <w:rPr>
          <w:b/>
          <w:snapToGrid w:val="0"/>
          <w:sz w:val="28"/>
        </w:rPr>
        <w:t>КАФЕДРА</w:t>
      </w:r>
      <w:r>
        <w:rPr>
          <w:snapToGrid w:val="0"/>
          <w:sz w:val="28"/>
        </w:rPr>
        <w:t xml:space="preserve"> </w:t>
      </w:r>
      <w:r>
        <w:rPr>
          <w:snapToGrid w:val="0"/>
          <w:sz w:val="28"/>
          <w:u w:val="single"/>
        </w:rPr>
        <w:t xml:space="preserve">        </w:t>
      </w:r>
      <w:r>
        <w:rPr>
          <w:b/>
          <w:i/>
          <w:snapToGrid w:val="0"/>
          <w:sz w:val="28"/>
          <w:u w:val="single"/>
        </w:rPr>
        <w:t xml:space="preserve">ИУК3   «Системы автоматического управления» _____ </w:t>
      </w:r>
    </w:p>
    <w:p w14:paraId="7312C66F" w14:textId="77777777" w:rsidR="001A094D" w:rsidRDefault="001A094D" w:rsidP="001A094D">
      <w:pPr>
        <w:rPr>
          <w:i/>
        </w:rPr>
      </w:pPr>
    </w:p>
    <w:p w14:paraId="32537747" w14:textId="77777777" w:rsidR="001A094D" w:rsidRDefault="001A094D" w:rsidP="001A094D">
      <w:pPr>
        <w:jc w:val="center"/>
        <w:rPr>
          <w:i/>
        </w:rPr>
      </w:pPr>
    </w:p>
    <w:p w14:paraId="4713A873" w14:textId="77777777" w:rsidR="001A094D" w:rsidRDefault="001A094D" w:rsidP="001A094D">
      <w:pPr>
        <w:jc w:val="center"/>
        <w:rPr>
          <w:b/>
          <w:sz w:val="36"/>
          <w:szCs w:val="36"/>
        </w:rPr>
      </w:pPr>
    </w:p>
    <w:p w14:paraId="58320C75" w14:textId="77777777" w:rsidR="001A094D" w:rsidRDefault="001A094D" w:rsidP="001A094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ТЧЁТ</w:t>
      </w:r>
    </w:p>
    <w:p w14:paraId="1314C5B0" w14:textId="77777777" w:rsidR="001A094D" w:rsidRDefault="001A094D" w:rsidP="001A094D">
      <w:pPr>
        <w:jc w:val="center"/>
        <w:rPr>
          <w:b/>
          <w:sz w:val="36"/>
          <w:szCs w:val="36"/>
        </w:rPr>
      </w:pPr>
    </w:p>
    <w:p w14:paraId="1EF0BAF8" w14:textId="77777777" w:rsidR="001A094D" w:rsidRPr="00F46E8C" w:rsidRDefault="001A094D" w:rsidP="001A094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2 </w:t>
      </w:r>
    </w:p>
    <w:p w14:paraId="14418141" w14:textId="77777777" w:rsidR="001A094D" w:rsidRDefault="001A094D" w:rsidP="001A094D">
      <w:pPr>
        <w:rPr>
          <w:sz w:val="24"/>
          <w:szCs w:val="24"/>
        </w:rPr>
      </w:pPr>
    </w:p>
    <w:p w14:paraId="30086731" w14:textId="77777777" w:rsidR="001A094D" w:rsidRDefault="001A094D" w:rsidP="001A094D"/>
    <w:p w14:paraId="4D6B8EB4" w14:textId="65FF129E" w:rsidR="001A094D" w:rsidRDefault="001A094D" w:rsidP="001A094D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Pr="001A094D">
        <w:rPr>
          <w:b/>
          <w:sz w:val="32"/>
          <w:szCs w:val="32"/>
        </w:rPr>
        <w:t>Создание проекта цифрового устройства на примере синтеза схемы полного дешифратора семисегментного светодиодного индикатора</w:t>
      </w:r>
      <w:r>
        <w:rPr>
          <w:b/>
          <w:sz w:val="32"/>
          <w:szCs w:val="32"/>
        </w:rPr>
        <w:t>»</w:t>
      </w:r>
    </w:p>
    <w:p w14:paraId="324E694E" w14:textId="77777777" w:rsidR="001A094D" w:rsidRDefault="001A094D" w:rsidP="001A094D">
      <w:pPr>
        <w:jc w:val="center"/>
        <w:rPr>
          <w:sz w:val="32"/>
          <w:szCs w:val="32"/>
        </w:rPr>
      </w:pPr>
    </w:p>
    <w:p w14:paraId="052AADFB" w14:textId="77777777" w:rsidR="001A094D" w:rsidRDefault="001A094D" w:rsidP="001A094D">
      <w:pPr>
        <w:rPr>
          <w:sz w:val="24"/>
          <w:szCs w:val="24"/>
        </w:rPr>
      </w:pPr>
    </w:p>
    <w:p w14:paraId="51612517" w14:textId="77777777" w:rsidR="001A094D" w:rsidRDefault="001A094D" w:rsidP="001A094D">
      <w:pPr>
        <w:ind w:left="2694" w:hanging="2694"/>
        <w:rPr>
          <w:b/>
          <w:sz w:val="28"/>
          <w:szCs w:val="28"/>
        </w:rPr>
      </w:pPr>
      <w:r>
        <w:rPr>
          <w:b/>
          <w:sz w:val="28"/>
          <w:szCs w:val="28"/>
        </w:rPr>
        <w:t>ДИСЦИПЛИНА: «</w:t>
      </w:r>
      <w:r w:rsidRPr="00A07A12">
        <w:rPr>
          <w:b/>
          <w:sz w:val="28"/>
          <w:szCs w:val="28"/>
        </w:rPr>
        <w:t>Логическое проектирование цифровых систем управления</w:t>
      </w:r>
      <w:r>
        <w:rPr>
          <w:b/>
          <w:sz w:val="28"/>
          <w:szCs w:val="28"/>
        </w:rPr>
        <w:t>»</w:t>
      </w:r>
    </w:p>
    <w:p w14:paraId="16D8B1F5" w14:textId="77777777" w:rsidR="001A094D" w:rsidRDefault="001A094D" w:rsidP="001A094D">
      <w:pPr>
        <w:rPr>
          <w:b/>
          <w:sz w:val="28"/>
          <w:szCs w:val="28"/>
        </w:rPr>
      </w:pPr>
    </w:p>
    <w:p w14:paraId="122FCC3D" w14:textId="77777777" w:rsidR="001A094D" w:rsidRDefault="001A094D" w:rsidP="001A094D">
      <w:pPr>
        <w:rPr>
          <w:b/>
          <w:sz w:val="28"/>
          <w:szCs w:val="28"/>
        </w:rPr>
      </w:pPr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80"/>
        <w:gridCol w:w="1217"/>
        <w:gridCol w:w="5179"/>
      </w:tblGrid>
      <w:tr w:rsidR="001A094D" w14:paraId="058A6AD6" w14:textId="77777777" w:rsidTr="00D07465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EBAF788" w14:textId="77777777" w:rsidR="001A094D" w:rsidRDefault="001A094D" w:rsidP="00D07465">
            <w:pPr>
              <w:snapToGrid w:val="0"/>
              <w:spacing w:before="200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Выполнил: студент гр. </w:t>
            </w:r>
            <w:r w:rsidRPr="00F46E8C">
              <w:rPr>
                <w:sz w:val="28"/>
                <w:szCs w:val="28"/>
                <w:u w:val="single"/>
                <w:lang w:eastAsia="en-US"/>
              </w:rPr>
              <w:t>ИУК3-</w:t>
            </w:r>
            <w:r>
              <w:rPr>
                <w:sz w:val="28"/>
                <w:szCs w:val="28"/>
                <w:u w:val="single"/>
                <w:lang w:eastAsia="en-US"/>
              </w:rPr>
              <w:t>5</w:t>
            </w:r>
            <w:r w:rsidRPr="00F46E8C">
              <w:rPr>
                <w:sz w:val="28"/>
                <w:szCs w:val="28"/>
                <w:u w:val="single"/>
                <w:lang w:eastAsia="en-US"/>
              </w:rPr>
              <w:t>1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75B6FF29" w14:textId="77777777" w:rsidR="001A094D" w:rsidRDefault="001A094D" w:rsidP="00D07465">
            <w:pPr>
              <w:keepLines/>
              <w:spacing w:before="240" w:line="254" w:lineRule="auto"/>
              <w:rPr>
                <w:sz w:val="24"/>
                <w:szCs w:val="24"/>
                <w:lang w:eastAsia="en-US"/>
              </w:rPr>
            </w:pPr>
            <w:r>
              <w:rPr>
                <w:lang w:eastAsia="en-US"/>
              </w:rPr>
              <w:t>_________________ (</w:t>
            </w:r>
            <w:r>
              <w:rPr>
                <w:sz w:val="28"/>
                <w:szCs w:val="28"/>
                <w:u w:val="single"/>
                <w:lang w:eastAsia="en-US"/>
              </w:rPr>
              <w:t>Смирнов Ф.С.</w:t>
            </w:r>
            <w:r>
              <w:rPr>
                <w:lang w:eastAsia="en-US"/>
              </w:rPr>
              <w:t>)</w:t>
            </w:r>
          </w:p>
          <w:p w14:paraId="0867B12C" w14:textId="77777777" w:rsidR="001A094D" w:rsidRDefault="001A094D" w:rsidP="00D07465">
            <w:pPr>
              <w:keepLines/>
              <w:spacing w:line="254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>пись)                                    (Ф.И.О.)</w:t>
            </w:r>
          </w:p>
          <w:p w14:paraId="0D04A068" w14:textId="77777777" w:rsidR="001A094D" w:rsidRDefault="001A094D" w:rsidP="00D07465">
            <w:pPr>
              <w:spacing w:line="254" w:lineRule="auto"/>
              <w:rPr>
                <w:sz w:val="28"/>
                <w:szCs w:val="28"/>
                <w:lang w:eastAsia="en-US"/>
              </w:rPr>
            </w:pPr>
          </w:p>
        </w:tc>
      </w:tr>
      <w:tr w:rsidR="001A094D" w14:paraId="610B5C24" w14:textId="77777777" w:rsidTr="00D07465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A3137EF" w14:textId="77777777" w:rsidR="001A094D" w:rsidRDefault="001A094D" w:rsidP="00D07465">
            <w:pPr>
              <w:snapToGrid w:val="0"/>
              <w:spacing w:before="200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3D3B9B66" w14:textId="77777777" w:rsidR="001A094D" w:rsidRDefault="001A094D" w:rsidP="00D07465">
            <w:pPr>
              <w:keepLines/>
              <w:spacing w:before="240" w:line="254" w:lineRule="auto"/>
              <w:rPr>
                <w:sz w:val="24"/>
                <w:szCs w:val="24"/>
                <w:lang w:eastAsia="en-US"/>
              </w:rPr>
            </w:pPr>
            <w:r>
              <w:rPr>
                <w:lang w:eastAsia="en-US"/>
              </w:rPr>
              <w:t>_________________ (</w:t>
            </w:r>
            <w:r>
              <w:rPr>
                <w:sz w:val="28"/>
                <w:szCs w:val="28"/>
                <w:u w:val="single"/>
                <w:lang w:eastAsia="en-US"/>
              </w:rPr>
              <w:t>Коновалов В. Н.</w:t>
            </w:r>
            <w:r>
              <w:rPr>
                <w:lang w:eastAsia="en-US"/>
              </w:rPr>
              <w:t>)</w:t>
            </w:r>
          </w:p>
          <w:p w14:paraId="32C56E26" w14:textId="77777777" w:rsidR="001A094D" w:rsidRDefault="001A094D" w:rsidP="00D07465">
            <w:pPr>
              <w:keepLines/>
              <w:spacing w:line="254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>пись)                                    (Ф.И.О.)</w:t>
            </w:r>
          </w:p>
          <w:p w14:paraId="5B1F7654" w14:textId="77777777" w:rsidR="001A094D" w:rsidRDefault="001A094D" w:rsidP="00D07465">
            <w:pPr>
              <w:spacing w:line="254" w:lineRule="auto"/>
              <w:rPr>
                <w:sz w:val="28"/>
                <w:szCs w:val="28"/>
                <w:lang w:eastAsia="en-US"/>
              </w:rPr>
            </w:pPr>
          </w:p>
        </w:tc>
      </w:tr>
      <w:tr w:rsidR="001A094D" w14:paraId="2B90AFE3" w14:textId="77777777" w:rsidTr="00D07465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BDAB2F0" w14:textId="77777777" w:rsidR="001A094D" w:rsidRDefault="001A094D" w:rsidP="00D07465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</w:p>
          <w:p w14:paraId="600F5D34" w14:textId="77777777" w:rsidR="001A094D" w:rsidRDefault="001A094D" w:rsidP="00D07465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14:paraId="487780B0" w14:textId="77777777" w:rsidR="001A094D" w:rsidRDefault="001A094D" w:rsidP="00D07465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1A094D" w14:paraId="45ABFE75" w14:textId="77777777" w:rsidTr="00D07465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68B86A09" w14:textId="77777777" w:rsidR="001A094D" w:rsidRDefault="001A094D" w:rsidP="00D07465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05C8BB8E" w14:textId="77777777" w:rsidR="001A094D" w:rsidRDefault="001A094D" w:rsidP="00D07465">
            <w:pPr>
              <w:spacing w:after="160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14:paraId="00CFF9BA" w14:textId="77777777" w:rsidR="001A094D" w:rsidRDefault="001A094D" w:rsidP="00D07465">
            <w:pPr>
              <w:spacing w:after="160" w:line="254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14:paraId="2596D3C2" w14:textId="77777777" w:rsidR="001A094D" w:rsidRDefault="001A094D" w:rsidP="001A094D">
      <w:pPr>
        <w:jc w:val="center"/>
        <w:rPr>
          <w:sz w:val="24"/>
          <w:szCs w:val="24"/>
        </w:rPr>
      </w:pPr>
      <w:r>
        <w:rPr>
          <w:sz w:val="28"/>
          <w:szCs w:val="28"/>
        </w:rPr>
        <w:t>Калуга , 2023</w:t>
      </w:r>
    </w:p>
    <w:p w14:paraId="165FF822" w14:textId="4DF35BC8" w:rsidR="005D169D" w:rsidRDefault="005D169D" w:rsidP="005D169D">
      <w:pPr>
        <w:spacing w:line="360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Цель:</w:t>
      </w:r>
      <w:r w:rsidRPr="005D169D">
        <w:rPr>
          <w:b/>
          <w:sz w:val="28"/>
          <w:szCs w:val="28"/>
        </w:rPr>
        <w:t xml:space="preserve"> </w:t>
      </w:r>
      <w:r w:rsidR="004D5149">
        <w:rPr>
          <w:sz w:val="28"/>
          <w:szCs w:val="28"/>
        </w:rPr>
        <w:t>с</w:t>
      </w:r>
      <w:r w:rsidRPr="0084347C">
        <w:rPr>
          <w:sz w:val="28"/>
          <w:szCs w:val="28"/>
        </w:rPr>
        <w:t>формировать и закрепить практические навыки</w:t>
      </w:r>
      <w:r>
        <w:rPr>
          <w:sz w:val="28"/>
          <w:szCs w:val="28"/>
        </w:rPr>
        <w:t xml:space="preserve"> работы с программным пакетом </w:t>
      </w:r>
      <w:r>
        <w:rPr>
          <w:sz w:val="28"/>
          <w:szCs w:val="28"/>
          <w:lang w:val="en-US"/>
        </w:rPr>
        <w:t>WebPACK</w:t>
      </w:r>
      <w:r w:rsidRPr="005009E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SE</w:t>
      </w:r>
      <w:r w:rsidR="004D5149">
        <w:rPr>
          <w:sz w:val="28"/>
          <w:szCs w:val="28"/>
        </w:rPr>
        <w:t>.</w:t>
      </w:r>
    </w:p>
    <w:p w14:paraId="7ABEDEA7" w14:textId="77777777" w:rsidR="005D169D" w:rsidRDefault="005D169D" w:rsidP="005D169D">
      <w:pPr>
        <w:spacing w:line="360" w:lineRule="auto"/>
        <w:jc w:val="both"/>
        <w:rPr>
          <w:sz w:val="28"/>
          <w:szCs w:val="28"/>
        </w:rPr>
      </w:pPr>
    </w:p>
    <w:p w14:paraId="0770B69D" w14:textId="77777777" w:rsidR="005D169D" w:rsidRPr="000E2FCD" w:rsidRDefault="005D169D" w:rsidP="005D169D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0E2FCD">
        <w:rPr>
          <w:b/>
          <w:sz w:val="28"/>
          <w:szCs w:val="28"/>
        </w:rPr>
        <w:t>Задачи:</w:t>
      </w:r>
    </w:p>
    <w:p w14:paraId="0A1A67F3" w14:textId="77777777" w:rsidR="005D169D" w:rsidRDefault="005D169D" w:rsidP="005D169D">
      <w:pPr>
        <w:numPr>
          <w:ilvl w:val="0"/>
          <w:numId w:val="1"/>
        </w:numPr>
        <w:suppressAutoHyphens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учить устройство стенда ЛСЦ-003;</w:t>
      </w:r>
    </w:p>
    <w:p w14:paraId="3212909F" w14:textId="77777777" w:rsidR="005D169D" w:rsidRPr="005009E9" w:rsidRDefault="005D169D" w:rsidP="005D169D">
      <w:pPr>
        <w:numPr>
          <w:ilvl w:val="0"/>
          <w:numId w:val="1"/>
        </w:numPr>
        <w:suppressAutoHyphens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ить методы взаимодействия с пакетом </w:t>
      </w:r>
      <w:r>
        <w:rPr>
          <w:sz w:val="28"/>
          <w:szCs w:val="28"/>
          <w:lang w:val="en-US"/>
        </w:rPr>
        <w:t>WebPACK</w:t>
      </w:r>
      <w:r w:rsidRPr="005009E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SE</w:t>
      </w:r>
      <w:r>
        <w:rPr>
          <w:sz w:val="28"/>
          <w:szCs w:val="28"/>
        </w:rPr>
        <w:t>;</w:t>
      </w:r>
    </w:p>
    <w:p w14:paraId="0D42F836" w14:textId="77777777" w:rsidR="005D169D" w:rsidRPr="005009E9" w:rsidRDefault="005D169D" w:rsidP="005D169D">
      <w:pPr>
        <w:numPr>
          <w:ilvl w:val="0"/>
          <w:numId w:val="1"/>
        </w:numPr>
        <w:suppressAutoHyphens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ть принципиальную схему в среде редактора</w:t>
      </w:r>
      <w:r w:rsidRPr="005009E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CS</w:t>
      </w:r>
      <w:r>
        <w:rPr>
          <w:sz w:val="28"/>
          <w:szCs w:val="28"/>
        </w:rPr>
        <w:t>;</w:t>
      </w:r>
    </w:p>
    <w:p w14:paraId="5D38D7ED" w14:textId="0939EDE0" w:rsidR="005D169D" w:rsidRDefault="005D169D" w:rsidP="005D169D">
      <w:pPr>
        <w:numPr>
          <w:ilvl w:val="0"/>
          <w:numId w:val="1"/>
        </w:numPr>
        <w:suppressAutoHyphens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ть испытание реализованного цифрового устройства на стенде ЛСЦ-003;</w:t>
      </w:r>
    </w:p>
    <w:p w14:paraId="0E67584F" w14:textId="5920242D" w:rsidR="007C3895" w:rsidRDefault="007C3895" w:rsidP="007C3895">
      <w:pPr>
        <w:suppressAutoHyphens/>
        <w:spacing w:line="360" w:lineRule="auto"/>
        <w:jc w:val="both"/>
        <w:rPr>
          <w:sz w:val="28"/>
          <w:szCs w:val="28"/>
        </w:rPr>
      </w:pPr>
    </w:p>
    <w:p w14:paraId="262E185F" w14:textId="77777777" w:rsidR="007C3895" w:rsidRDefault="007C3895" w:rsidP="007C3895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14:paraId="5169CBA7" w14:textId="77777777" w:rsidR="007C3895" w:rsidRDefault="007C3895" w:rsidP="007C3895">
      <w:pPr>
        <w:suppressAutoHyphens/>
        <w:spacing w:line="360" w:lineRule="auto"/>
        <w:ind w:left="720"/>
        <w:jc w:val="both"/>
        <w:rPr>
          <w:sz w:val="28"/>
          <w:szCs w:val="28"/>
        </w:rPr>
      </w:pPr>
    </w:p>
    <w:p w14:paraId="62B6A905" w14:textId="77777777" w:rsidR="007C3895" w:rsidRDefault="007C3895" w:rsidP="007C3895">
      <w:pPr>
        <w:suppressAutoHyphens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Изучим устройство стенда ЛСЦ-003, используя схему расположения основных элементов стенда (рис. 1)</w:t>
      </w:r>
    </w:p>
    <w:p w14:paraId="147F1F7A" w14:textId="77777777" w:rsidR="007C3895" w:rsidRDefault="007C3895" w:rsidP="007C3895">
      <w:pPr>
        <w:suppressAutoHyphens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object w:dxaOrig="17813" w:dyaOrig="12670" w14:anchorId="6E49F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8pt;height:239.4pt;visibility:visible" o:ole="">
            <v:imagedata r:id="rId6" o:title=""/>
            <v:path o:extrusionok="t"/>
          </v:shape>
          <o:OLEObject Type="Embed" ProgID="Visio.Drawing.11" ShapeID="_x0000_i1025" DrawAspect="Content" ObjectID="_1763271347" r:id="rId7"/>
        </w:object>
      </w:r>
    </w:p>
    <w:p w14:paraId="6BE74C0E" w14:textId="77777777" w:rsidR="007C3895" w:rsidRDefault="007C3895" w:rsidP="007C389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</w:t>
      </w:r>
      <w:r w:rsidRPr="004C317D">
        <w:rPr>
          <w:sz w:val="28"/>
          <w:szCs w:val="28"/>
        </w:rPr>
        <w:t xml:space="preserve">- </w:t>
      </w:r>
      <w:r>
        <w:rPr>
          <w:sz w:val="28"/>
          <w:szCs w:val="28"/>
        </w:rPr>
        <w:t>Схема расположения основных элементов стенда ЛСЦ-003</w:t>
      </w:r>
    </w:p>
    <w:p w14:paraId="235DB2E5" w14:textId="77777777" w:rsidR="007C3895" w:rsidRDefault="007C3895" w:rsidP="007C3895">
      <w:pPr>
        <w:rPr>
          <w:sz w:val="28"/>
          <w:szCs w:val="28"/>
        </w:rPr>
      </w:pPr>
    </w:p>
    <w:p w14:paraId="5CA4ADC4" w14:textId="77777777" w:rsidR="007C3895" w:rsidRDefault="007C3895" w:rsidP="007C3895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Для начала работы с пакетом </w:t>
      </w:r>
      <w:r>
        <w:rPr>
          <w:sz w:val="28"/>
          <w:szCs w:val="28"/>
          <w:lang w:val="en-US"/>
        </w:rPr>
        <w:t>WebPACK</w:t>
      </w:r>
      <w:r w:rsidRPr="003C38B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SE</w:t>
      </w:r>
      <w:r>
        <w:rPr>
          <w:sz w:val="28"/>
          <w:szCs w:val="28"/>
        </w:rPr>
        <w:t xml:space="preserve"> необходимо запустить окно </w:t>
      </w:r>
      <w:r>
        <w:rPr>
          <w:i/>
          <w:sz w:val="28"/>
          <w:szCs w:val="28"/>
        </w:rPr>
        <w:t xml:space="preserve">Навигатора проекта </w:t>
      </w:r>
      <w:r>
        <w:rPr>
          <w:sz w:val="28"/>
          <w:szCs w:val="28"/>
        </w:rPr>
        <w:t>(рис. 2)</w:t>
      </w:r>
    </w:p>
    <w:p w14:paraId="34AB2959" w14:textId="77777777" w:rsidR="007C3895" w:rsidRDefault="007C3895" w:rsidP="007C3895">
      <w:pPr>
        <w:spacing w:line="360" w:lineRule="auto"/>
        <w:rPr>
          <w:sz w:val="28"/>
          <w:szCs w:val="28"/>
        </w:rPr>
      </w:pPr>
    </w:p>
    <w:p w14:paraId="255DF973" w14:textId="77777777" w:rsidR="007C3895" w:rsidRDefault="007C3895" w:rsidP="007C3895">
      <w:pPr>
        <w:spacing w:line="360" w:lineRule="auto"/>
        <w:rPr>
          <w:sz w:val="28"/>
          <w:szCs w:val="28"/>
        </w:rPr>
      </w:pPr>
    </w:p>
    <w:p w14:paraId="21377A82" w14:textId="77777777" w:rsidR="007C3895" w:rsidRDefault="007C3895" w:rsidP="007C3895">
      <w:pPr>
        <w:spacing w:line="360" w:lineRule="auto"/>
        <w:rPr>
          <w:sz w:val="28"/>
          <w:szCs w:val="28"/>
        </w:rPr>
      </w:pPr>
    </w:p>
    <w:p w14:paraId="68639CE0" w14:textId="77777777" w:rsidR="007C3895" w:rsidRPr="003C38B5" w:rsidRDefault="007C3895" w:rsidP="007C3895">
      <w:pPr>
        <w:spacing w:line="360" w:lineRule="auto"/>
        <w:jc w:val="center"/>
        <w:rPr>
          <w:sz w:val="28"/>
          <w:szCs w:val="28"/>
        </w:rPr>
      </w:pPr>
      <w:r>
        <w:rPr>
          <w:rFonts w:ascii="Times" w:eastAsia="Times" w:hAnsi="Times" w:cs="Times"/>
          <w:i/>
          <w:noProof/>
          <w:color w:val="000000"/>
          <w:sz w:val="28"/>
          <w:szCs w:val="28"/>
        </w:rPr>
        <w:lastRenderedPageBreak/>
        <w:drawing>
          <wp:inline distT="0" distB="0" distL="114300" distR="114300" wp14:anchorId="6F152064" wp14:editId="1888908B">
            <wp:extent cx="4486275" cy="2647950"/>
            <wp:effectExtent l="0" t="0" r="0" b="0"/>
            <wp:docPr id="2407" name="image18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8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647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0861A6F" w14:textId="77777777" w:rsidR="007C3895" w:rsidRDefault="007C3895" w:rsidP="007C389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</w:t>
      </w:r>
      <w:r w:rsidRPr="004C317D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3C38B5">
        <w:rPr>
          <w:sz w:val="28"/>
          <w:szCs w:val="28"/>
        </w:rPr>
        <w:t>Основное окно Навигатора проекта пакета WebPACK ISE</w:t>
      </w:r>
    </w:p>
    <w:p w14:paraId="43B10517" w14:textId="77777777" w:rsidR="007C3895" w:rsidRDefault="007C3895" w:rsidP="007C3895">
      <w:pPr>
        <w:suppressAutoHyphens/>
        <w:spacing w:line="360" w:lineRule="auto"/>
        <w:jc w:val="center"/>
        <w:rPr>
          <w:sz w:val="28"/>
          <w:szCs w:val="28"/>
        </w:rPr>
      </w:pPr>
    </w:p>
    <w:p w14:paraId="791D2B5A" w14:textId="481017ED" w:rsidR="007C3895" w:rsidRDefault="007C3895" w:rsidP="007C3895">
      <w:pPr>
        <w:suppressAutoHyphens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Основное взаимодействие происходит в окне исходных модулей проекта. Расположение модулей имеет иерархическую структуру, включая описание проектируемого устройства и описание тестовых воздействий, используемых в процессе моделирования. </w:t>
      </w:r>
    </w:p>
    <w:p w14:paraId="2C72AA41" w14:textId="77777777" w:rsidR="002E1630" w:rsidRDefault="002E1630" w:rsidP="007C3895">
      <w:pPr>
        <w:suppressAutoHyphens/>
        <w:spacing w:line="360" w:lineRule="auto"/>
        <w:rPr>
          <w:sz w:val="28"/>
          <w:szCs w:val="28"/>
        </w:rPr>
      </w:pPr>
    </w:p>
    <w:p w14:paraId="564CF207" w14:textId="77777777" w:rsidR="007C3895" w:rsidRDefault="007C3895" w:rsidP="007C3895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</w:p>
    <w:p w14:paraId="60EDE882" w14:textId="708CA1F8" w:rsidR="007C3895" w:rsidRPr="00B06308" w:rsidRDefault="007C3895" w:rsidP="007C3895">
      <w:pPr>
        <w:ind w:firstLine="708"/>
        <w:rPr>
          <w:b/>
          <w:sz w:val="28"/>
          <w:szCs w:val="28"/>
        </w:rPr>
      </w:pPr>
    </w:p>
    <w:p w14:paraId="5E2E9E3A" w14:textId="48190442" w:rsidR="00A400D6" w:rsidRDefault="00803AA1" w:rsidP="004D5149">
      <w:pPr>
        <w:ind w:firstLine="708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Таблица 1 – Т</w:t>
      </w:r>
      <w:r w:rsidR="00A400D6" w:rsidRPr="00A400D6">
        <w:rPr>
          <w:bCs/>
          <w:sz w:val="28"/>
          <w:szCs w:val="28"/>
        </w:rPr>
        <w:t>аблица истинности семисегментного индикатор</w:t>
      </w:r>
    </w:p>
    <w:p w14:paraId="4C4C6F4F" w14:textId="46407F02" w:rsidR="00803AA1" w:rsidRPr="00B06308" w:rsidRDefault="00803AA1" w:rsidP="007C3895">
      <w:pPr>
        <w:ind w:firstLine="708"/>
        <w:rPr>
          <w:bCs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78"/>
        <w:gridCol w:w="778"/>
        <w:gridCol w:w="778"/>
        <w:gridCol w:w="779"/>
        <w:gridCol w:w="779"/>
        <w:gridCol w:w="779"/>
        <w:gridCol w:w="779"/>
        <w:gridCol w:w="779"/>
        <w:gridCol w:w="779"/>
        <w:gridCol w:w="779"/>
        <w:gridCol w:w="779"/>
        <w:gridCol w:w="779"/>
      </w:tblGrid>
      <w:tr w:rsidR="00A400D6" w14:paraId="07D199EE" w14:textId="77777777" w:rsidTr="00A400D6">
        <w:tc>
          <w:tcPr>
            <w:tcW w:w="778" w:type="dxa"/>
          </w:tcPr>
          <w:p w14:paraId="65695A0A" w14:textId="3BFB0A9F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X8</w:t>
            </w:r>
          </w:p>
        </w:tc>
        <w:tc>
          <w:tcPr>
            <w:tcW w:w="778" w:type="dxa"/>
          </w:tcPr>
          <w:p w14:paraId="15B00E8C" w14:textId="4E343205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X4</w:t>
            </w:r>
          </w:p>
        </w:tc>
        <w:tc>
          <w:tcPr>
            <w:tcW w:w="778" w:type="dxa"/>
          </w:tcPr>
          <w:p w14:paraId="1E2ACD54" w14:textId="34A013F3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X2</w:t>
            </w:r>
          </w:p>
        </w:tc>
        <w:tc>
          <w:tcPr>
            <w:tcW w:w="779" w:type="dxa"/>
          </w:tcPr>
          <w:p w14:paraId="6B13D965" w14:textId="787D12CD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X1</w:t>
            </w:r>
          </w:p>
        </w:tc>
        <w:tc>
          <w:tcPr>
            <w:tcW w:w="779" w:type="dxa"/>
          </w:tcPr>
          <w:p w14:paraId="7387D546" w14:textId="7147363C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779" w:type="dxa"/>
          </w:tcPr>
          <w:p w14:paraId="3D0DD9B0" w14:textId="53F88E1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779" w:type="dxa"/>
          </w:tcPr>
          <w:p w14:paraId="57650722" w14:textId="016ED5CE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779" w:type="dxa"/>
          </w:tcPr>
          <w:p w14:paraId="59CF8728" w14:textId="140CF916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779" w:type="dxa"/>
          </w:tcPr>
          <w:p w14:paraId="0980E147" w14:textId="50BC6BC7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779" w:type="dxa"/>
          </w:tcPr>
          <w:p w14:paraId="304F08CE" w14:textId="677F8BC4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779" w:type="dxa"/>
          </w:tcPr>
          <w:p w14:paraId="6311A086" w14:textId="2321D7E4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g</w:t>
            </w:r>
          </w:p>
        </w:tc>
        <w:tc>
          <w:tcPr>
            <w:tcW w:w="779" w:type="dxa"/>
          </w:tcPr>
          <w:p w14:paraId="36481EC7" w14:textId="6A48F80A" w:rsidR="00A400D6" w:rsidRPr="00A400D6" w:rsidRDefault="00A400D6" w:rsidP="007C3895">
            <w:pPr>
              <w:rPr>
                <w:bCs/>
                <w:sz w:val="28"/>
                <w:szCs w:val="28"/>
                <w:lang w:val="en-US"/>
              </w:rPr>
            </w:pPr>
          </w:p>
        </w:tc>
      </w:tr>
      <w:tr w:rsidR="00A400D6" w14:paraId="16272FBC" w14:textId="77777777" w:rsidTr="00A400D6">
        <w:tc>
          <w:tcPr>
            <w:tcW w:w="778" w:type="dxa"/>
          </w:tcPr>
          <w:p w14:paraId="0F0AE694" w14:textId="0D5B786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303C6833" w14:textId="4AEF57D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18763B5B" w14:textId="67EB36A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ACFC8D6" w14:textId="09DE3F5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05864C0" w14:textId="4FDDA4D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A1DFDA1" w14:textId="64086DC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B97E833" w14:textId="3268918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DB3B6C7" w14:textId="70A4F71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277F0B8" w14:textId="03A8D70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E5AA991" w14:textId="7F4EB42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7282113" w14:textId="3CD1565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989CA6A" w14:textId="0C6091FF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0</w:t>
            </w:r>
          </w:p>
        </w:tc>
      </w:tr>
      <w:tr w:rsidR="00A400D6" w14:paraId="4650E022" w14:textId="77777777" w:rsidTr="00A400D6">
        <w:tc>
          <w:tcPr>
            <w:tcW w:w="778" w:type="dxa"/>
          </w:tcPr>
          <w:p w14:paraId="785EEFFF" w14:textId="0927BAA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6D2A0C62" w14:textId="5B09D62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012A0A76" w14:textId="459CAF5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4DFF1E9" w14:textId="3241301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E505574" w14:textId="45E92C2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AEB3854" w14:textId="1D4ECB8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CDCCBA7" w14:textId="72E1BB5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D7D9709" w14:textId="58DD3AF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6183E83" w14:textId="3A2C1CD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B23065F" w14:textId="495AB79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9B8621A" w14:textId="3842467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1982F07" w14:textId="6FCD888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1</w:t>
            </w:r>
          </w:p>
        </w:tc>
      </w:tr>
      <w:tr w:rsidR="00A400D6" w14:paraId="58C03FD7" w14:textId="77777777" w:rsidTr="00A400D6">
        <w:tc>
          <w:tcPr>
            <w:tcW w:w="778" w:type="dxa"/>
          </w:tcPr>
          <w:p w14:paraId="27B341DC" w14:textId="542F5B7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22F25B22" w14:textId="23698A7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469EE265" w14:textId="694867A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8601BA0" w14:textId="092206C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A10A848" w14:textId="619633E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C14C638" w14:textId="58064BF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4053A1E" w14:textId="30BF1E7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79380C5" w14:textId="4D6130E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0BFC063" w14:textId="2AABA64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7445FFF" w14:textId="4706FCF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5237ECC" w14:textId="0E146C4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DC424B0" w14:textId="3AFA7E6D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2</w:t>
            </w:r>
          </w:p>
        </w:tc>
      </w:tr>
      <w:tr w:rsidR="00A400D6" w14:paraId="74B910A1" w14:textId="77777777" w:rsidTr="00A400D6">
        <w:tc>
          <w:tcPr>
            <w:tcW w:w="778" w:type="dxa"/>
          </w:tcPr>
          <w:p w14:paraId="625DF505" w14:textId="37D5188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498D9975" w14:textId="22F180C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5844F2C5" w14:textId="0EE2696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8226487" w14:textId="796A7CC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A777DA4" w14:textId="5A52C5C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51BB3F4" w14:textId="049CD39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2D35409" w14:textId="6FA712E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04BA02E" w14:textId="249E0C0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04CE66B" w14:textId="1615BFD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1306B51" w14:textId="7223F7E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991D119" w14:textId="408B55A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A0FA1A4" w14:textId="36D0F30A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3</w:t>
            </w:r>
          </w:p>
        </w:tc>
      </w:tr>
      <w:tr w:rsidR="00A400D6" w14:paraId="42869EA3" w14:textId="77777777" w:rsidTr="00A400D6">
        <w:tc>
          <w:tcPr>
            <w:tcW w:w="778" w:type="dxa"/>
          </w:tcPr>
          <w:p w14:paraId="7ABFDA95" w14:textId="051A0E1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2D318E20" w14:textId="25E4FBD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61262F2D" w14:textId="19BD15F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0ECAB1D" w14:textId="05417D2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26D423D" w14:textId="3479D2A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492FBAC" w14:textId="0F6E1CA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5CDC355" w14:textId="778D9EB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1CB8985" w14:textId="5E40108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8676D8A" w14:textId="5B6D65B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2E1FFC7" w14:textId="3832BF1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31E5B6C" w14:textId="3C61004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EA607CF" w14:textId="09089F8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4</w:t>
            </w:r>
          </w:p>
        </w:tc>
      </w:tr>
      <w:tr w:rsidR="00A400D6" w14:paraId="1792D427" w14:textId="77777777" w:rsidTr="00A400D6">
        <w:tc>
          <w:tcPr>
            <w:tcW w:w="778" w:type="dxa"/>
          </w:tcPr>
          <w:p w14:paraId="4180B898" w14:textId="539C550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02366FD8" w14:textId="5C9E933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7D6D7606" w14:textId="05FF485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B55CC1A" w14:textId="3C6B87C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583DF08" w14:textId="40936AC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F100ACD" w14:textId="0E4EE40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57B2C98" w14:textId="0F0F525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16AA00E" w14:textId="5AC7F14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28B14F3" w14:textId="0EE4B3D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CAF7C48" w14:textId="291B22E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33F8D02" w14:textId="7054176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81137B5" w14:textId="2ADBB55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5</w:t>
            </w:r>
          </w:p>
        </w:tc>
      </w:tr>
      <w:tr w:rsidR="00A400D6" w14:paraId="3F0D655E" w14:textId="77777777" w:rsidTr="00A400D6">
        <w:tc>
          <w:tcPr>
            <w:tcW w:w="778" w:type="dxa"/>
          </w:tcPr>
          <w:p w14:paraId="76E194E3" w14:textId="2F7726B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4719B58F" w14:textId="4A82879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0571AC5" w14:textId="2D88101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8AAE004" w14:textId="0445B19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E60DB3B" w14:textId="7274DFE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4C76835" w14:textId="038DB4F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0F5AA2C" w14:textId="59D778F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B8E298E" w14:textId="437FF48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7DD290B" w14:textId="76D4111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A7C5999" w14:textId="11175C7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F860AD0" w14:textId="3F9D985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459AB4C" w14:textId="49C7804D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6</w:t>
            </w:r>
          </w:p>
        </w:tc>
      </w:tr>
      <w:tr w:rsidR="00A400D6" w14:paraId="1170DD5D" w14:textId="77777777" w:rsidTr="00A400D6">
        <w:tc>
          <w:tcPr>
            <w:tcW w:w="778" w:type="dxa"/>
          </w:tcPr>
          <w:p w14:paraId="7FF68A0E" w14:textId="091427C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301B4328" w14:textId="4CC78EF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20EC29FA" w14:textId="57DF442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F132A7F" w14:textId="00BBD4B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D521956" w14:textId="08BFCD2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1A2D1DC" w14:textId="6E63F67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E59A1B1" w14:textId="3A47E0D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F9CC2B1" w14:textId="1ED4C0A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BE5CD66" w14:textId="409FFB2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A05BEBC" w14:textId="72DB061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97315BB" w14:textId="14AC5E6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F155BD6" w14:textId="0591D355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7</w:t>
            </w:r>
          </w:p>
        </w:tc>
      </w:tr>
      <w:tr w:rsidR="00A400D6" w14:paraId="1BF4AA44" w14:textId="77777777" w:rsidTr="00A400D6">
        <w:tc>
          <w:tcPr>
            <w:tcW w:w="778" w:type="dxa"/>
          </w:tcPr>
          <w:p w14:paraId="31E8EA3D" w14:textId="654697B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F6EFB81" w14:textId="70A6C45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6FB3596E" w14:textId="2B46BD0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E7ABB6F" w14:textId="75B8F57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5756F82" w14:textId="412D6E3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543B46F" w14:textId="0BF4114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16DB082" w14:textId="7289546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8194F2E" w14:textId="62F07A5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DFF7D64" w14:textId="54735E7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D7A2B77" w14:textId="180EE28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2E2284E" w14:textId="33AF600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9311B64" w14:textId="466510B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8</w:t>
            </w:r>
          </w:p>
        </w:tc>
      </w:tr>
      <w:tr w:rsidR="00A400D6" w14:paraId="72F29286" w14:textId="77777777" w:rsidTr="00A400D6">
        <w:tc>
          <w:tcPr>
            <w:tcW w:w="778" w:type="dxa"/>
          </w:tcPr>
          <w:p w14:paraId="1434AB80" w14:textId="6038326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3A41B33" w14:textId="48C6297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09B45B3B" w14:textId="53CD764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71CA8E5" w14:textId="53ADF7E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1883773" w14:textId="06E9034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1C423F2" w14:textId="2D485C1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CA3EDB5" w14:textId="1978958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7E2F6B9" w14:textId="3E9194F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91FD300" w14:textId="68FAC2E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4EE7EE4" w14:textId="532CCBB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C86CD25" w14:textId="6A02C91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A78AF87" w14:textId="2E3DFB3E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9</w:t>
            </w:r>
          </w:p>
        </w:tc>
      </w:tr>
      <w:tr w:rsidR="00A400D6" w14:paraId="5DAC8AA4" w14:textId="77777777" w:rsidTr="00A400D6">
        <w:tc>
          <w:tcPr>
            <w:tcW w:w="778" w:type="dxa"/>
          </w:tcPr>
          <w:p w14:paraId="5EEC1FA1" w14:textId="66F3A11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2386548F" w14:textId="7531DCE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7366A918" w14:textId="60BA11C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471F1EF" w14:textId="540D185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25B2D2C" w14:textId="34306EF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EE0D889" w14:textId="1285F4B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2DFDAA8" w14:textId="420DB4F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0D44589" w14:textId="720BFD1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A7C5ED4" w14:textId="77141E6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04EBE7C" w14:textId="788FD41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7EE8238" w14:textId="07EAA46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406A31F" w14:textId="0ABC7264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A</w:t>
            </w:r>
          </w:p>
        </w:tc>
      </w:tr>
      <w:tr w:rsidR="00A400D6" w14:paraId="08D8A1B9" w14:textId="77777777" w:rsidTr="00A400D6">
        <w:tc>
          <w:tcPr>
            <w:tcW w:w="778" w:type="dxa"/>
          </w:tcPr>
          <w:p w14:paraId="3F4FA020" w14:textId="2B76F3B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6CBED0B3" w14:textId="14F44A8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6F596480" w14:textId="5D48654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3717DE8" w14:textId="156B81E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3F80D6A" w14:textId="411E23A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E277713" w14:textId="50449D2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B0FC607" w14:textId="22E4157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72CE83D" w14:textId="50F9AB9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0D64300" w14:textId="59DFA41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6D544D8" w14:textId="40C8616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EBEF766" w14:textId="4FB1936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F25D13C" w14:textId="6417ADF2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B</w:t>
            </w:r>
          </w:p>
        </w:tc>
      </w:tr>
      <w:tr w:rsidR="00A400D6" w14:paraId="444BA7D6" w14:textId="77777777" w:rsidTr="00A400D6">
        <w:tc>
          <w:tcPr>
            <w:tcW w:w="778" w:type="dxa"/>
          </w:tcPr>
          <w:p w14:paraId="79C0EF26" w14:textId="0D70E54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79A386CD" w14:textId="7ADB26E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11776C5F" w14:textId="3665AFC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D8542C4" w14:textId="65077FA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C5F3344" w14:textId="3C4B2F7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B3E9E48" w14:textId="380AC78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C4AFD42" w14:textId="23173BE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3E2A34B" w14:textId="1538449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89F57AD" w14:textId="73A61F2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3F3632F" w14:textId="624E822A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B30EC06" w14:textId="6A6FBE2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EDB7605" w14:textId="7B790E5A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C</w:t>
            </w:r>
          </w:p>
        </w:tc>
      </w:tr>
      <w:tr w:rsidR="00A400D6" w14:paraId="4C449DA8" w14:textId="77777777" w:rsidTr="00A400D6">
        <w:tc>
          <w:tcPr>
            <w:tcW w:w="778" w:type="dxa"/>
          </w:tcPr>
          <w:p w14:paraId="257286B3" w14:textId="3F18FCA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35A63F38" w14:textId="446F74C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5D4180B" w14:textId="7615A0F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4AB2985" w14:textId="6BBA33F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564D71D" w14:textId="62B11C59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89D60DA" w14:textId="5BDF278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8998BEB" w14:textId="0E80915C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599B8D2" w14:textId="33BB866D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5543344" w14:textId="7204CDCD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A3FB5E1" w14:textId="70B05836" w:rsidR="00A400D6" w:rsidRPr="00D943D2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29317472" w14:textId="2BC080EF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94D0EFB" w14:textId="6E28930C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D</w:t>
            </w:r>
          </w:p>
        </w:tc>
      </w:tr>
      <w:tr w:rsidR="00A400D6" w14:paraId="62566516" w14:textId="77777777" w:rsidTr="00A400D6">
        <w:tc>
          <w:tcPr>
            <w:tcW w:w="778" w:type="dxa"/>
          </w:tcPr>
          <w:p w14:paraId="7F611423" w14:textId="3CA0A7E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A4E8850" w14:textId="02DFFDFE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1D039CE" w14:textId="36CDE42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C467E62" w14:textId="61677672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76B5AAE" w14:textId="3F996E2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C82A067" w14:textId="1AFB35F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A504511" w14:textId="75552B65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476791D" w14:textId="3C20C0E4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0112281" w14:textId="3D582191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C6587F5" w14:textId="38350089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E1D745B" w14:textId="131F1B3B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B05A34C" w14:textId="259E130B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E</w:t>
            </w:r>
          </w:p>
        </w:tc>
      </w:tr>
      <w:tr w:rsidR="00A400D6" w14:paraId="329B2B99" w14:textId="77777777" w:rsidTr="00A400D6">
        <w:tc>
          <w:tcPr>
            <w:tcW w:w="778" w:type="dxa"/>
          </w:tcPr>
          <w:p w14:paraId="2770EBF6" w14:textId="7A55DC3F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32191695" w14:textId="661FAAE0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07842048" w14:textId="13B56DC7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2D72EF0" w14:textId="5937E1C8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430A3A6" w14:textId="7E13C8AB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902F7E4" w14:textId="3251FDC1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21EC9E7A" w14:textId="5F6EABA3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D886E16" w14:textId="5C55A256" w:rsidR="00A400D6" w:rsidRPr="00D943D2" w:rsidRDefault="00D943D2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5F40B92" w14:textId="790C8752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E6CC81D" w14:textId="6462576B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E45E5D6" w14:textId="2B646813" w:rsidR="00A400D6" w:rsidRPr="00803AA1" w:rsidRDefault="00803AA1" w:rsidP="007C3895">
            <w:pPr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A8F32C3" w14:textId="3C4D6530" w:rsidR="00A400D6" w:rsidRPr="00803AA1" w:rsidRDefault="00A400D6" w:rsidP="007C3895">
            <w:pPr>
              <w:rPr>
                <w:b/>
                <w:sz w:val="28"/>
                <w:szCs w:val="28"/>
                <w:lang w:val="en-US"/>
              </w:rPr>
            </w:pPr>
            <w:r w:rsidRPr="00803AA1">
              <w:rPr>
                <w:b/>
                <w:sz w:val="28"/>
                <w:szCs w:val="28"/>
                <w:lang w:val="en-US"/>
              </w:rPr>
              <w:t>F</w:t>
            </w:r>
          </w:p>
        </w:tc>
      </w:tr>
    </w:tbl>
    <w:p w14:paraId="6B2B78BA" w14:textId="323430D0" w:rsidR="00E2566B" w:rsidRDefault="00E2566B" w:rsidP="00E2566B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2 – Карты Карно для сегмента А</w:t>
      </w:r>
    </w:p>
    <w:tbl>
      <w:tblPr>
        <w:tblStyle w:val="a4"/>
        <w:tblW w:w="0" w:type="auto"/>
        <w:tblInd w:w="2127" w:type="dxa"/>
        <w:tblLook w:val="04A0" w:firstRow="1" w:lastRow="0" w:firstColumn="1" w:lastColumn="0" w:noHBand="0" w:noVBand="1"/>
      </w:tblPr>
      <w:tblGrid>
        <w:gridCol w:w="871"/>
        <w:gridCol w:w="753"/>
        <w:gridCol w:w="623"/>
        <w:gridCol w:w="624"/>
        <w:gridCol w:w="753"/>
        <w:gridCol w:w="887"/>
      </w:tblGrid>
      <w:tr w:rsidR="00E2566B" w14:paraId="79B30657" w14:textId="77777777" w:rsidTr="0050499B">
        <w:trPr>
          <w:trHeight w:val="489"/>
        </w:trPr>
        <w:tc>
          <w:tcPr>
            <w:tcW w:w="871" w:type="dxa"/>
            <w:tcBorders>
              <w:top w:val="nil"/>
              <w:left w:val="nil"/>
              <w:bottom w:val="single" w:sz="4" w:space="0" w:color="auto"/>
            </w:tcBorders>
          </w:tcPr>
          <w:p w14:paraId="68247224" w14:textId="5F758192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  <w:tcBorders>
              <w:right w:val="nil"/>
            </w:tcBorders>
          </w:tcPr>
          <w:p w14:paraId="593BCDEE" w14:textId="6973190F" w:rsidR="00E2566B" w:rsidRPr="00E2566B" w:rsidRDefault="00E2566B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23" w:type="dxa"/>
            <w:tcBorders>
              <w:left w:val="nil"/>
            </w:tcBorders>
          </w:tcPr>
          <w:p w14:paraId="66581127" w14:textId="1B230747" w:rsidR="00E2566B" w:rsidRPr="00E2566B" w:rsidRDefault="00E2566B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624" w:type="dxa"/>
            <w:tcBorders>
              <w:right w:val="nil"/>
            </w:tcBorders>
          </w:tcPr>
          <w:p w14:paraId="5B97025F" w14:textId="4C015BF0" w:rsidR="00E2566B" w:rsidRPr="00E2566B" w:rsidRDefault="00770F81" w:rsidP="00E2566B">
            <w:pPr>
              <w:jc w:val="center"/>
              <w:rPr>
                <w:sz w:val="28"/>
                <w:szCs w:val="28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</m:acc>
            </m:oMath>
            <w:r w:rsidR="00E2566B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24" w:type="dxa"/>
            <w:tcBorders>
              <w:left w:val="nil"/>
            </w:tcBorders>
          </w:tcPr>
          <w:p w14:paraId="4B42E45B" w14:textId="2BE5F3A7" w:rsidR="00E2566B" w:rsidRDefault="00770F81" w:rsidP="00E2566B">
            <w:pPr>
              <w:jc w:val="center"/>
              <w:rPr>
                <w:sz w:val="28"/>
                <w:szCs w:val="28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oMath>
            <w:r w:rsidR="00E2566B">
              <w:rPr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887" w:type="dxa"/>
            <w:tcBorders>
              <w:top w:val="nil"/>
              <w:bottom w:val="single" w:sz="4" w:space="0" w:color="auto"/>
              <w:right w:val="nil"/>
            </w:tcBorders>
          </w:tcPr>
          <w:p w14:paraId="603F5BD6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</w:tr>
      <w:tr w:rsidR="00E2566B" w14:paraId="09760677" w14:textId="77777777" w:rsidTr="0050499B">
        <w:trPr>
          <w:trHeight w:val="471"/>
        </w:trPr>
        <w:tc>
          <w:tcPr>
            <w:tcW w:w="871" w:type="dxa"/>
            <w:tcBorders>
              <w:bottom w:val="nil"/>
            </w:tcBorders>
          </w:tcPr>
          <w:p w14:paraId="6407437F" w14:textId="1511BA6B" w:rsidR="00E2566B" w:rsidRPr="00E2566B" w:rsidRDefault="00E2566B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="0050499B">
              <w:rPr>
                <w:sz w:val="28"/>
                <w:szCs w:val="28"/>
                <w:vertAlign w:val="subscript"/>
                <w:lang w:val="en-US"/>
              </w:rPr>
              <w:t>8</w:t>
            </w:r>
            <w:r w:rsidR="005049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623" w:type="dxa"/>
          </w:tcPr>
          <w:p w14:paraId="05B53DC6" w14:textId="25C555D0" w:rsidR="00E2566B" w:rsidRDefault="00E2566B" w:rsidP="00E2566B">
            <w:pPr>
              <w:jc w:val="center"/>
              <w:rPr>
                <w:sz w:val="28"/>
                <w:szCs w:val="28"/>
              </w:rPr>
            </w:pPr>
            <w:r w:rsidRPr="00E2566B">
              <w:rPr>
                <w:sz w:val="28"/>
                <w:szCs w:val="28"/>
                <w:highlight w:val="yellow"/>
              </w:rPr>
              <w:t>1</w:t>
            </w:r>
          </w:p>
        </w:tc>
        <w:tc>
          <w:tcPr>
            <w:tcW w:w="623" w:type="dxa"/>
          </w:tcPr>
          <w:p w14:paraId="150F9838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124F542B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085CB577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87" w:type="dxa"/>
            <w:tcBorders>
              <w:bottom w:val="single" w:sz="4" w:space="0" w:color="auto"/>
            </w:tcBorders>
          </w:tcPr>
          <w:p w14:paraId="67AA406A" w14:textId="40FA6112" w:rsidR="00E2566B" w:rsidRPr="0050499B" w:rsidRDefault="00770F81" w:rsidP="00E2566B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</w:tc>
      </w:tr>
      <w:tr w:rsidR="00E2566B" w14:paraId="0C418854" w14:textId="77777777" w:rsidTr="0050499B">
        <w:trPr>
          <w:trHeight w:val="489"/>
        </w:trPr>
        <w:tc>
          <w:tcPr>
            <w:tcW w:w="871" w:type="dxa"/>
            <w:tcBorders>
              <w:top w:val="nil"/>
              <w:bottom w:val="single" w:sz="4" w:space="0" w:color="auto"/>
            </w:tcBorders>
          </w:tcPr>
          <w:p w14:paraId="0FE2C28C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</w:tcPr>
          <w:p w14:paraId="094E3AFF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</w:tcPr>
          <w:p w14:paraId="1939FCB7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60A0B52C" w14:textId="1E79C416" w:rsidR="00E2566B" w:rsidRDefault="00E2566B" w:rsidP="00E25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24" w:type="dxa"/>
          </w:tcPr>
          <w:p w14:paraId="105337C6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87" w:type="dxa"/>
            <w:tcBorders>
              <w:top w:val="single" w:sz="4" w:space="0" w:color="auto"/>
              <w:bottom w:val="nil"/>
            </w:tcBorders>
          </w:tcPr>
          <w:p w14:paraId="638F51C9" w14:textId="0E290665" w:rsidR="00E2566B" w:rsidRPr="0050499B" w:rsidRDefault="0050499B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 X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E2566B" w14:paraId="13E72528" w14:textId="77777777" w:rsidTr="0050499B">
        <w:trPr>
          <w:trHeight w:val="489"/>
        </w:trPr>
        <w:tc>
          <w:tcPr>
            <w:tcW w:w="871" w:type="dxa"/>
            <w:tcBorders>
              <w:bottom w:val="nil"/>
            </w:tcBorders>
          </w:tcPr>
          <w:p w14:paraId="4917BF1B" w14:textId="41F3D5C4" w:rsidR="00E2566B" w:rsidRPr="0050499B" w:rsidRDefault="00770F81" w:rsidP="00E2566B">
            <w:pPr>
              <w:jc w:val="center"/>
              <w:rPr>
                <w:i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8</m:t>
                        </m:r>
                      </m:sub>
                    </m:sSub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623" w:type="dxa"/>
          </w:tcPr>
          <w:p w14:paraId="2F0B3851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</w:tcPr>
          <w:p w14:paraId="5C7C362B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2436F90C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6BFD0AA3" w14:textId="40644A52" w:rsidR="00E2566B" w:rsidRDefault="00E2566B" w:rsidP="00E2566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87" w:type="dxa"/>
            <w:tcBorders>
              <w:top w:val="nil"/>
              <w:bottom w:val="single" w:sz="4" w:space="0" w:color="auto"/>
            </w:tcBorders>
          </w:tcPr>
          <w:p w14:paraId="658E01C7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</w:tr>
      <w:tr w:rsidR="00E2566B" w14:paraId="739C0C6F" w14:textId="77777777" w:rsidTr="0050499B">
        <w:trPr>
          <w:trHeight w:val="471"/>
        </w:trPr>
        <w:tc>
          <w:tcPr>
            <w:tcW w:w="871" w:type="dxa"/>
            <w:tcBorders>
              <w:top w:val="nil"/>
              <w:bottom w:val="single" w:sz="4" w:space="0" w:color="auto"/>
            </w:tcBorders>
          </w:tcPr>
          <w:p w14:paraId="25893EA8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</w:tcPr>
          <w:p w14:paraId="1D3585AE" w14:textId="62840CD2" w:rsidR="00E2566B" w:rsidRDefault="00E2566B" w:rsidP="00E2566B">
            <w:pPr>
              <w:jc w:val="center"/>
              <w:rPr>
                <w:sz w:val="28"/>
                <w:szCs w:val="28"/>
              </w:rPr>
            </w:pPr>
            <w:r w:rsidRPr="00E2566B">
              <w:rPr>
                <w:sz w:val="28"/>
                <w:szCs w:val="28"/>
                <w:highlight w:val="yellow"/>
              </w:rPr>
              <w:t>1</w:t>
            </w:r>
          </w:p>
        </w:tc>
        <w:tc>
          <w:tcPr>
            <w:tcW w:w="623" w:type="dxa"/>
            <w:tcBorders>
              <w:bottom w:val="single" w:sz="4" w:space="0" w:color="auto"/>
            </w:tcBorders>
          </w:tcPr>
          <w:p w14:paraId="2956251A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  <w:tcBorders>
              <w:bottom w:val="single" w:sz="4" w:space="0" w:color="auto"/>
            </w:tcBorders>
          </w:tcPr>
          <w:p w14:paraId="68DA1575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4" w:type="dxa"/>
          </w:tcPr>
          <w:p w14:paraId="1176207E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87" w:type="dxa"/>
            <w:tcBorders>
              <w:top w:val="single" w:sz="4" w:space="0" w:color="auto"/>
              <w:bottom w:val="single" w:sz="4" w:space="0" w:color="auto"/>
            </w:tcBorders>
          </w:tcPr>
          <w:p w14:paraId="7BC94654" w14:textId="0DC13BFE" w:rsidR="00E2566B" w:rsidRPr="0050499B" w:rsidRDefault="00770F81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</w:tc>
      </w:tr>
      <w:tr w:rsidR="00E2566B" w14:paraId="410FAECB" w14:textId="77777777" w:rsidTr="0050499B">
        <w:trPr>
          <w:trHeight w:val="489"/>
        </w:trPr>
        <w:tc>
          <w:tcPr>
            <w:tcW w:w="871" w:type="dxa"/>
            <w:tcBorders>
              <w:left w:val="nil"/>
              <w:bottom w:val="nil"/>
            </w:tcBorders>
          </w:tcPr>
          <w:p w14:paraId="4495EB58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23" w:type="dxa"/>
          </w:tcPr>
          <w:p w14:paraId="467273E6" w14:textId="0EB9B026" w:rsidR="00E2566B" w:rsidRPr="0050499B" w:rsidRDefault="00770F81" w:rsidP="00E2566B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23" w:type="dxa"/>
            <w:tcBorders>
              <w:right w:val="nil"/>
            </w:tcBorders>
          </w:tcPr>
          <w:p w14:paraId="2FD50BBB" w14:textId="7F1B3E60" w:rsidR="00E2566B" w:rsidRPr="007B3E54" w:rsidRDefault="007B3E54" w:rsidP="00E2566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624" w:type="dxa"/>
            <w:tcBorders>
              <w:left w:val="nil"/>
            </w:tcBorders>
          </w:tcPr>
          <w:p w14:paraId="1B2FE239" w14:textId="2DB96EA4" w:rsidR="00E2566B" w:rsidRPr="007B3E54" w:rsidRDefault="007B3E54" w:rsidP="00E2566B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24" w:type="dxa"/>
          </w:tcPr>
          <w:p w14:paraId="17065DA8" w14:textId="066C2D87" w:rsidR="00E2566B" w:rsidRPr="0050499B" w:rsidRDefault="00770F81" w:rsidP="00E2566B">
            <w:pPr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887" w:type="dxa"/>
            <w:tcBorders>
              <w:bottom w:val="nil"/>
              <w:right w:val="nil"/>
            </w:tcBorders>
          </w:tcPr>
          <w:p w14:paraId="6A43AB4E" w14:textId="77777777" w:rsidR="00E2566B" w:rsidRDefault="00E2566B" w:rsidP="00E2566B">
            <w:pPr>
              <w:jc w:val="center"/>
              <w:rPr>
                <w:sz w:val="28"/>
                <w:szCs w:val="28"/>
              </w:rPr>
            </w:pPr>
          </w:p>
        </w:tc>
      </w:tr>
    </w:tbl>
    <w:p w14:paraId="17415D0D" w14:textId="77777777" w:rsidR="00E2566B" w:rsidRPr="00E2566B" w:rsidRDefault="00E2566B" w:rsidP="00E2566B">
      <w:pPr>
        <w:jc w:val="center"/>
        <w:rPr>
          <w:sz w:val="28"/>
          <w:szCs w:val="28"/>
        </w:rPr>
      </w:pPr>
    </w:p>
    <w:p w14:paraId="1B14B49E" w14:textId="0A57F3AA" w:rsidR="007C3895" w:rsidRPr="009E544D" w:rsidRDefault="007C3895" w:rsidP="00E2566B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ыполним построение схемы сегментов цифрового устройства </w:t>
      </w:r>
    </w:p>
    <w:p w14:paraId="0461BECF" w14:textId="028275FA" w:rsidR="007C3895" w:rsidRDefault="00CC0602" w:rsidP="007C3895">
      <w:pPr>
        <w:jc w:val="center"/>
        <w:rPr>
          <w:sz w:val="28"/>
          <w:szCs w:val="28"/>
        </w:rPr>
      </w:pPr>
      <w:r w:rsidRPr="00CC0602">
        <w:rPr>
          <w:noProof/>
          <w:sz w:val="28"/>
          <w:szCs w:val="28"/>
        </w:rPr>
        <w:drawing>
          <wp:inline distT="0" distB="0" distL="0" distR="0" wp14:anchorId="61F4A7FF" wp14:editId="3E59495D">
            <wp:extent cx="3611245" cy="328505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18788" cy="3291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1C186" w14:textId="4A45B5D5" w:rsidR="007C3895" w:rsidRDefault="007C3895" w:rsidP="007C389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А цифрового устройства</w:t>
      </w:r>
    </w:p>
    <w:p w14:paraId="6F5D87F0" w14:textId="77777777" w:rsidR="004D5149" w:rsidRDefault="004D5149" w:rsidP="007C3895">
      <w:pPr>
        <w:jc w:val="center"/>
        <w:rPr>
          <w:sz w:val="28"/>
          <w:szCs w:val="28"/>
        </w:rPr>
      </w:pPr>
    </w:p>
    <w:p w14:paraId="2CE72AAE" w14:textId="34AA7083" w:rsidR="006643B1" w:rsidRDefault="006643B1" w:rsidP="007C3895">
      <w:pPr>
        <w:jc w:val="center"/>
        <w:rPr>
          <w:sz w:val="28"/>
          <w:szCs w:val="28"/>
        </w:rPr>
      </w:pPr>
      <w:r w:rsidRPr="006643B1">
        <w:rPr>
          <w:noProof/>
          <w:sz w:val="28"/>
          <w:szCs w:val="28"/>
        </w:rPr>
        <w:lastRenderedPageBreak/>
        <w:drawing>
          <wp:inline distT="0" distB="0" distL="0" distR="0" wp14:anchorId="7C3D7B4E" wp14:editId="49A1BFD0">
            <wp:extent cx="4789805" cy="3157534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95474" cy="3161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32340" w14:textId="5621D2E0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 w:rsidR="004D5149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цифрового устройства</w:t>
      </w:r>
    </w:p>
    <w:p w14:paraId="09AB10FC" w14:textId="77777777" w:rsidR="006643B1" w:rsidRDefault="006643B1" w:rsidP="007C3895">
      <w:pPr>
        <w:jc w:val="center"/>
        <w:rPr>
          <w:sz w:val="28"/>
          <w:szCs w:val="28"/>
        </w:rPr>
      </w:pPr>
    </w:p>
    <w:p w14:paraId="31A89458" w14:textId="77777777" w:rsidR="00A400D6" w:rsidRDefault="006643B1" w:rsidP="006643B1">
      <w:pPr>
        <w:jc w:val="center"/>
        <w:rPr>
          <w:sz w:val="28"/>
          <w:szCs w:val="28"/>
        </w:rPr>
      </w:pPr>
      <w:r w:rsidRPr="006643B1">
        <w:rPr>
          <w:noProof/>
          <w:sz w:val="28"/>
          <w:szCs w:val="28"/>
        </w:rPr>
        <w:drawing>
          <wp:inline distT="0" distB="0" distL="0" distR="0" wp14:anchorId="3CD23272" wp14:editId="501134F4">
            <wp:extent cx="4805045" cy="267500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11850" cy="2678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43B1">
        <w:rPr>
          <w:sz w:val="28"/>
          <w:szCs w:val="28"/>
        </w:rPr>
        <w:t xml:space="preserve"> </w:t>
      </w:r>
    </w:p>
    <w:p w14:paraId="352BB404" w14:textId="77777777" w:rsidR="004D5149" w:rsidRPr="004D5149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5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 w:rsidR="004D5149">
        <w:rPr>
          <w:sz w:val="28"/>
          <w:szCs w:val="28"/>
          <w:lang w:val="en-US"/>
        </w:rPr>
        <w:t>C</w:t>
      </w:r>
    </w:p>
    <w:p w14:paraId="25EC282A" w14:textId="25E74AC2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цифрового устройства</w:t>
      </w:r>
    </w:p>
    <w:p w14:paraId="22262B98" w14:textId="6FCDABE5" w:rsidR="006643B1" w:rsidRDefault="006643B1" w:rsidP="007C3895">
      <w:pPr>
        <w:jc w:val="center"/>
        <w:rPr>
          <w:sz w:val="28"/>
          <w:szCs w:val="28"/>
        </w:rPr>
      </w:pPr>
    </w:p>
    <w:p w14:paraId="351DE14D" w14:textId="2FB843A2" w:rsidR="00CC0602" w:rsidRDefault="00CC0602" w:rsidP="007C3895">
      <w:pPr>
        <w:jc w:val="center"/>
        <w:rPr>
          <w:sz w:val="28"/>
          <w:szCs w:val="28"/>
        </w:rPr>
      </w:pPr>
    </w:p>
    <w:p w14:paraId="4B077B83" w14:textId="355D4C67" w:rsidR="006643B1" w:rsidRDefault="006643B1" w:rsidP="007C3895">
      <w:pPr>
        <w:jc w:val="center"/>
        <w:rPr>
          <w:sz w:val="28"/>
          <w:szCs w:val="28"/>
        </w:rPr>
      </w:pPr>
      <w:r w:rsidRPr="006643B1">
        <w:rPr>
          <w:noProof/>
          <w:sz w:val="28"/>
          <w:szCs w:val="28"/>
        </w:rPr>
        <w:lastRenderedPageBreak/>
        <w:drawing>
          <wp:inline distT="0" distB="0" distL="0" distR="0" wp14:anchorId="1BBAC0C6" wp14:editId="7E050DAA">
            <wp:extent cx="4839812" cy="36188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7169" cy="3624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BCE7F" w14:textId="6CCD51FC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6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цифрового устройства</w:t>
      </w:r>
    </w:p>
    <w:p w14:paraId="5748E196" w14:textId="77777777" w:rsidR="006643B1" w:rsidRDefault="006643B1" w:rsidP="007C3895">
      <w:pPr>
        <w:jc w:val="center"/>
        <w:rPr>
          <w:sz w:val="28"/>
          <w:szCs w:val="28"/>
        </w:rPr>
      </w:pPr>
    </w:p>
    <w:p w14:paraId="0E7D9736" w14:textId="6D7DDCB0" w:rsidR="006643B1" w:rsidRDefault="006643B1" w:rsidP="007C3895">
      <w:pPr>
        <w:jc w:val="center"/>
        <w:rPr>
          <w:sz w:val="28"/>
          <w:szCs w:val="28"/>
        </w:rPr>
      </w:pPr>
      <w:r w:rsidRPr="006643B1">
        <w:rPr>
          <w:noProof/>
          <w:sz w:val="28"/>
          <w:szCs w:val="28"/>
        </w:rPr>
        <w:drawing>
          <wp:inline distT="0" distB="0" distL="0" distR="0" wp14:anchorId="17D61A5E" wp14:editId="03B5FA86">
            <wp:extent cx="5009623" cy="3234690"/>
            <wp:effectExtent l="0" t="0" r="63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5171" cy="323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0172E" w14:textId="1F3785ED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6643B1">
        <w:rPr>
          <w:sz w:val="28"/>
          <w:szCs w:val="28"/>
        </w:rPr>
        <w:t>7</w:t>
      </w:r>
      <w:r>
        <w:rPr>
          <w:sz w:val="28"/>
          <w:szCs w:val="28"/>
        </w:rPr>
        <w:t xml:space="preserve">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цифрового устройства</w:t>
      </w:r>
    </w:p>
    <w:p w14:paraId="10884433" w14:textId="77777777" w:rsidR="006643B1" w:rsidRDefault="006643B1" w:rsidP="007C3895">
      <w:pPr>
        <w:jc w:val="center"/>
        <w:rPr>
          <w:sz w:val="28"/>
          <w:szCs w:val="28"/>
        </w:rPr>
      </w:pPr>
    </w:p>
    <w:p w14:paraId="3442FA04" w14:textId="19C50DDF" w:rsidR="006643B1" w:rsidRDefault="00770F81" w:rsidP="007C3895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7B1F2D6" wp14:editId="7FAB986E">
            <wp:extent cx="5940425" cy="4504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0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9AEE4" w14:textId="1470036F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6643B1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>
        <w:rPr>
          <w:sz w:val="28"/>
          <w:szCs w:val="28"/>
          <w:lang w:val="en-US"/>
        </w:rPr>
        <w:t>F</w:t>
      </w:r>
      <w:r>
        <w:rPr>
          <w:sz w:val="28"/>
          <w:szCs w:val="28"/>
        </w:rPr>
        <w:t xml:space="preserve"> цифрового устройства</w:t>
      </w:r>
    </w:p>
    <w:p w14:paraId="17826A4C" w14:textId="77777777" w:rsidR="006643B1" w:rsidRDefault="006643B1" w:rsidP="007C3895">
      <w:pPr>
        <w:jc w:val="center"/>
        <w:rPr>
          <w:sz w:val="28"/>
          <w:szCs w:val="28"/>
        </w:rPr>
      </w:pPr>
    </w:p>
    <w:p w14:paraId="7E6FEBB0" w14:textId="7A473A24" w:rsidR="006643B1" w:rsidRDefault="006643B1" w:rsidP="007C3895">
      <w:pPr>
        <w:jc w:val="center"/>
        <w:rPr>
          <w:sz w:val="28"/>
          <w:szCs w:val="28"/>
        </w:rPr>
      </w:pPr>
      <w:r w:rsidRPr="006643B1">
        <w:rPr>
          <w:noProof/>
          <w:sz w:val="28"/>
          <w:szCs w:val="28"/>
        </w:rPr>
        <w:drawing>
          <wp:inline distT="0" distB="0" distL="0" distR="0" wp14:anchorId="16523D68" wp14:editId="1FD00DC2">
            <wp:extent cx="4934585" cy="349139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38222" cy="349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D552C" w14:textId="5C55C53E" w:rsidR="006643B1" w:rsidRDefault="006643B1" w:rsidP="006643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6643B1">
        <w:rPr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сегмента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цифрового устройства</w:t>
      </w:r>
    </w:p>
    <w:p w14:paraId="198E64B3" w14:textId="77777777" w:rsidR="006643B1" w:rsidRDefault="006643B1" w:rsidP="007C3895">
      <w:pPr>
        <w:jc w:val="center"/>
        <w:rPr>
          <w:sz w:val="28"/>
          <w:szCs w:val="28"/>
        </w:rPr>
      </w:pPr>
    </w:p>
    <w:p w14:paraId="322EC9B5" w14:textId="291285B4" w:rsidR="00CC0602" w:rsidRDefault="00CC0602" w:rsidP="00CC0602">
      <w:pPr>
        <w:ind w:firstLine="708"/>
        <w:rPr>
          <w:noProof/>
        </w:rPr>
      </w:pPr>
      <w:r>
        <w:rPr>
          <w:sz w:val="28"/>
          <w:szCs w:val="28"/>
        </w:rPr>
        <w:t xml:space="preserve">Выполним построение схемы цифрового устройства из сегментов, полученных ранее (рис. </w:t>
      </w:r>
      <w:r w:rsidR="006643B1" w:rsidRPr="00A400D6">
        <w:rPr>
          <w:sz w:val="28"/>
          <w:szCs w:val="28"/>
        </w:rPr>
        <w:t>10</w:t>
      </w:r>
      <w:r>
        <w:rPr>
          <w:sz w:val="28"/>
          <w:szCs w:val="28"/>
        </w:rPr>
        <w:t>)</w:t>
      </w:r>
      <w:r w:rsidRPr="00CC0602">
        <w:rPr>
          <w:noProof/>
        </w:rPr>
        <w:t xml:space="preserve"> </w:t>
      </w:r>
    </w:p>
    <w:p w14:paraId="4E726DE4" w14:textId="77777777" w:rsidR="00CC0602" w:rsidRDefault="00CC0602" w:rsidP="00CC0602">
      <w:pPr>
        <w:ind w:firstLine="708"/>
        <w:rPr>
          <w:noProof/>
        </w:rPr>
      </w:pPr>
    </w:p>
    <w:p w14:paraId="1E7301DE" w14:textId="47FCF5E7" w:rsidR="00CC0602" w:rsidRPr="009E544D" w:rsidRDefault="00CC0602" w:rsidP="00CC0602">
      <w:pPr>
        <w:ind w:firstLine="708"/>
        <w:rPr>
          <w:sz w:val="28"/>
          <w:szCs w:val="28"/>
        </w:rPr>
      </w:pPr>
      <w:r w:rsidRPr="00CC0602">
        <w:rPr>
          <w:noProof/>
          <w:sz w:val="28"/>
          <w:szCs w:val="28"/>
        </w:rPr>
        <w:drawing>
          <wp:inline distT="0" distB="0" distL="0" distR="0" wp14:anchorId="03CEA727" wp14:editId="3E7A607B">
            <wp:extent cx="4875571" cy="43262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77209" cy="432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6529D" w14:textId="77777777" w:rsidR="00CC0602" w:rsidRDefault="00CC0602" w:rsidP="007C3895">
      <w:pPr>
        <w:jc w:val="center"/>
        <w:rPr>
          <w:sz w:val="28"/>
          <w:szCs w:val="28"/>
        </w:rPr>
      </w:pPr>
    </w:p>
    <w:p w14:paraId="4E87A9B0" w14:textId="528CC98E" w:rsidR="00CC0602" w:rsidRDefault="00CC0602" w:rsidP="00CC060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400D6" w:rsidRPr="00A400D6">
        <w:rPr>
          <w:sz w:val="28"/>
          <w:szCs w:val="28"/>
        </w:rPr>
        <w:t>10</w:t>
      </w:r>
      <w:r>
        <w:rPr>
          <w:sz w:val="28"/>
          <w:szCs w:val="28"/>
        </w:rPr>
        <w:t xml:space="preserve">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цифрового устройства</w:t>
      </w:r>
    </w:p>
    <w:p w14:paraId="659178E0" w14:textId="18D71B6B" w:rsidR="00CC0602" w:rsidRDefault="00CC0602" w:rsidP="00CC0602">
      <w:pPr>
        <w:jc w:val="center"/>
        <w:rPr>
          <w:sz w:val="28"/>
          <w:szCs w:val="28"/>
        </w:rPr>
      </w:pPr>
    </w:p>
    <w:p w14:paraId="2FE648BE" w14:textId="6F81C1EA" w:rsidR="00CC0602" w:rsidRDefault="00CC0602" w:rsidP="00CC0602">
      <w:pPr>
        <w:ind w:firstLine="708"/>
        <w:rPr>
          <w:noProof/>
        </w:rPr>
      </w:pPr>
      <w:r>
        <w:rPr>
          <w:sz w:val="28"/>
          <w:szCs w:val="28"/>
        </w:rPr>
        <w:t xml:space="preserve">Выполним </w:t>
      </w:r>
      <w:r w:rsidR="002E1630">
        <w:rPr>
          <w:sz w:val="28"/>
          <w:szCs w:val="28"/>
          <w:lang w:val="en-US"/>
        </w:rPr>
        <w:t>Symbol</w:t>
      </w:r>
      <w:r w:rsidR="002E1630" w:rsidRPr="002E1630">
        <w:rPr>
          <w:sz w:val="28"/>
          <w:szCs w:val="28"/>
        </w:rPr>
        <w:t xml:space="preserve"> </w:t>
      </w:r>
      <w:r w:rsidR="002E1630">
        <w:rPr>
          <w:sz w:val="28"/>
          <w:szCs w:val="28"/>
          <w:lang w:val="en-US"/>
        </w:rPr>
        <w:t>Wizard</w:t>
      </w:r>
      <w:r w:rsidR="002E1630" w:rsidRPr="002E1630">
        <w:rPr>
          <w:sz w:val="28"/>
          <w:szCs w:val="28"/>
        </w:rPr>
        <w:t xml:space="preserve"> </w:t>
      </w:r>
      <w:r w:rsidR="002E1630">
        <w:rPr>
          <w:sz w:val="28"/>
          <w:szCs w:val="28"/>
        </w:rPr>
        <w:t>на полученной схеме</w:t>
      </w:r>
      <w:r>
        <w:rPr>
          <w:sz w:val="28"/>
          <w:szCs w:val="28"/>
        </w:rPr>
        <w:t xml:space="preserve"> (рис. </w:t>
      </w:r>
      <w:r w:rsidR="00A400D6" w:rsidRPr="00A400D6">
        <w:rPr>
          <w:sz w:val="28"/>
          <w:szCs w:val="28"/>
        </w:rPr>
        <w:t>11</w:t>
      </w:r>
      <w:r>
        <w:rPr>
          <w:sz w:val="28"/>
          <w:szCs w:val="28"/>
        </w:rPr>
        <w:t>)</w:t>
      </w:r>
      <w:r w:rsidRPr="00CC0602">
        <w:rPr>
          <w:noProof/>
        </w:rPr>
        <w:t xml:space="preserve"> </w:t>
      </w:r>
    </w:p>
    <w:p w14:paraId="0F439CE2" w14:textId="77777777" w:rsidR="00CC0602" w:rsidRDefault="00CC0602" w:rsidP="00CC0602">
      <w:pPr>
        <w:jc w:val="center"/>
        <w:rPr>
          <w:sz w:val="28"/>
          <w:szCs w:val="28"/>
        </w:rPr>
      </w:pPr>
    </w:p>
    <w:p w14:paraId="6A51AE09" w14:textId="0599C838" w:rsidR="00CC0602" w:rsidRDefault="00CC0602" w:rsidP="00CC0602">
      <w:pPr>
        <w:jc w:val="center"/>
        <w:rPr>
          <w:sz w:val="28"/>
          <w:szCs w:val="28"/>
        </w:rPr>
      </w:pPr>
    </w:p>
    <w:p w14:paraId="0E02A27F" w14:textId="28AF465D" w:rsidR="00CC0602" w:rsidRDefault="00CC0602" w:rsidP="00CC0602">
      <w:pPr>
        <w:jc w:val="center"/>
        <w:rPr>
          <w:sz w:val="28"/>
          <w:szCs w:val="28"/>
        </w:rPr>
      </w:pPr>
      <w:r w:rsidRPr="00CC0602">
        <w:rPr>
          <w:noProof/>
          <w:sz w:val="28"/>
          <w:szCs w:val="28"/>
        </w:rPr>
        <w:drawing>
          <wp:inline distT="0" distB="0" distL="0" distR="0" wp14:anchorId="672B239E" wp14:editId="0EE3724D">
            <wp:extent cx="4096638" cy="2323108"/>
            <wp:effectExtent l="0" t="0" r="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18239" cy="2335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9FF9B" w14:textId="68A5D87D" w:rsidR="007C3895" w:rsidRPr="00B06308" w:rsidRDefault="002E1630" w:rsidP="002E163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400D6" w:rsidRPr="00A400D6">
        <w:rPr>
          <w:sz w:val="28"/>
          <w:szCs w:val="28"/>
        </w:rPr>
        <w:t>11</w:t>
      </w:r>
      <w:r>
        <w:rPr>
          <w:sz w:val="28"/>
          <w:szCs w:val="28"/>
        </w:rPr>
        <w:t xml:space="preserve"> </w:t>
      </w:r>
      <w:r w:rsidRPr="006D5FCC">
        <w:rPr>
          <w:sz w:val="28"/>
          <w:szCs w:val="28"/>
        </w:rPr>
        <w:t>-</w:t>
      </w:r>
      <w:r>
        <w:rPr>
          <w:sz w:val="28"/>
          <w:szCs w:val="28"/>
        </w:rPr>
        <w:t xml:space="preserve"> Принципиальная схема цифрового устройства после </w:t>
      </w:r>
      <w:r>
        <w:rPr>
          <w:sz w:val="28"/>
          <w:szCs w:val="28"/>
          <w:lang w:val="en-US"/>
        </w:rPr>
        <w:t>Symbol</w:t>
      </w:r>
      <w:r w:rsidRPr="002E163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zard</w:t>
      </w:r>
    </w:p>
    <w:p w14:paraId="3D6F27D9" w14:textId="77777777" w:rsidR="004D5149" w:rsidRPr="002E1630" w:rsidRDefault="004D5149" w:rsidP="002E1630">
      <w:pPr>
        <w:jc w:val="center"/>
        <w:rPr>
          <w:sz w:val="28"/>
          <w:szCs w:val="28"/>
        </w:rPr>
      </w:pPr>
    </w:p>
    <w:p w14:paraId="075FB38E" w14:textId="0A14B12C" w:rsidR="007C3895" w:rsidRDefault="007C3895" w:rsidP="007C3895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ыполним назначение клавиш для взаимодействия со стендом (рис. </w:t>
      </w:r>
      <w:r w:rsidR="00A400D6" w:rsidRPr="00A400D6">
        <w:rPr>
          <w:sz w:val="28"/>
          <w:szCs w:val="28"/>
        </w:rPr>
        <w:t>12</w:t>
      </w:r>
      <w:r>
        <w:rPr>
          <w:sz w:val="28"/>
          <w:szCs w:val="28"/>
        </w:rPr>
        <w:t>)</w:t>
      </w:r>
    </w:p>
    <w:p w14:paraId="7D7804AE" w14:textId="77777777" w:rsidR="007C3895" w:rsidRDefault="007C3895" w:rsidP="007C3895">
      <w:pPr>
        <w:rPr>
          <w:sz w:val="28"/>
          <w:szCs w:val="28"/>
        </w:rPr>
      </w:pPr>
    </w:p>
    <w:p w14:paraId="00588CF6" w14:textId="6C589402" w:rsidR="007C3895" w:rsidRDefault="008D5E6C" w:rsidP="007C3895">
      <w:pPr>
        <w:jc w:val="center"/>
        <w:rPr>
          <w:sz w:val="28"/>
          <w:szCs w:val="28"/>
          <w:lang w:val="en-US"/>
        </w:rPr>
      </w:pPr>
      <w:r w:rsidRPr="008D5E6C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33416292" wp14:editId="29E5AFB8">
            <wp:extent cx="5940425" cy="446024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30B50" w14:textId="77777777" w:rsidR="004D5149" w:rsidRPr="002E658C" w:rsidRDefault="004D5149" w:rsidP="007C3895">
      <w:pPr>
        <w:jc w:val="center"/>
        <w:rPr>
          <w:sz w:val="28"/>
          <w:szCs w:val="28"/>
          <w:lang w:val="en-US"/>
        </w:rPr>
      </w:pPr>
    </w:p>
    <w:p w14:paraId="602475AF" w14:textId="13CAFC9B" w:rsidR="007C3895" w:rsidRDefault="007C3895" w:rsidP="007C389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400D6" w:rsidRPr="00A400D6">
        <w:rPr>
          <w:sz w:val="28"/>
          <w:szCs w:val="28"/>
        </w:rPr>
        <w:t>12</w:t>
      </w:r>
      <w:r>
        <w:rPr>
          <w:sz w:val="28"/>
          <w:szCs w:val="28"/>
        </w:rPr>
        <w:t xml:space="preserve"> – Привязка клавиш для взаимодействия со стендом</w:t>
      </w:r>
    </w:p>
    <w:p w14:paraId="71C39CE1" w14:textId="77777777" w:rsidR="007C3895" w:rsidRDefault="007C3895" w:rsidP="007C3895">
      <w:pPr>
        <w:jc w:val="center"/>
        <w:rPr>
          <w:sz w:val="28"/>
          <w:szCs w:val="28"/>
        </w:rPr>
      </w:pPr>
    </w:p>
    <w:p w14:paraId="6573BE8C" w14:textId="0C14F8F4" w:rsidR="00615AB5" w:rsidRPr="004D5149" w:rsidRDefault="007C3895" w:rsidP="004D5149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bookmarkEnd w:id="0"/>
    </w:p>
    <w:sectPr w:rsidR="00615AB5" w:rsidRPr="004D514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5AB5"/>
    <w:rsid w:val="001A094D"/>
    <w:rsid w:val="002E1630"/>
    <w:rsid w:val="004D5149"/>
    <w:rsid w:val="0050499B"/>
    <w:rsid w:val="005D169D"/>
    <w:rsid w:val="00615AB5"/>
    <w:rsid w:val="006643B1"/>
    <w:rsid w:val="00770F81"/>
    <w:rsid w:val="007B3E54"/>
    <w:rsid w:val="007C3895"/>
    <w:rsid w:val="00803AA1"/>
    <w:rsid w:val="008D5E6C"/>
    <w:rsid w:val="00A400D6"/>
    <w:rsid w:val="00B06308"/>
    <w:rsid w:val="00CC0602"/>
    <w:rsid w:val="00D943D2"/>
    <w:rsid w:val="00E256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4F5432"/>
  <w15:chartTrackingRefBased/>
  <w15:docId w15:val="{B436E28A-03D4-4684-920C-423CE3FA8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09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3895"/>
    <w:pPr>
      <w:ind w:left="720"/>
      <w:contextualSpacing/>
    </w:pPr>
  </w:style>
  <w:style w:type="table" w:styleId="a4">
    <w:name w:val="Table Grid"/>
    <w:basedOn w:val="a1"/>
    <w:uiPriority w:val="39"/>
    <w:rsid w:val="00A40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7B3E5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350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3</TotalTime>
  <Pages>9</Pages>
  <Words>539</Words>
  <Characters>307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дор Смирнов</dc:creator>
  <cp:keywords/>
  <dc:description/>
  <cp:lastModifiedBy>Федор Смирнов</cp:lastModifiedBy>
  <cp:revision>5</cp:revision>
  <dcterms:created xsi:type="dcterms:W3CDTF">2023-10-24T09:18:00Z</dcterms:created>
  <dcterms:modified xsi:type="dcterms:W3CDTF">2023-12-05T05:43:00Z</dcterms:modified>
</cp:coreProperties>
</file>